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375317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7B7B3F31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14:paraId="42343097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высшего образования</w:t>
      </w:r>
    </w:p>
    <w:p w14:paraId="6738D902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«Владимирский государственный университет</w:t>
      </w:r>
    </w:p>
    <w:p w14:paraId="0AEA1EDC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имени Александра Григорьевича и Николая Григорьевича Столетовых»</w:t>
      </w:r>
    </w:p>
    <w:p w14:paraId="52AE9E6F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(ВлГУ)</w:t>
      </w:r>
    </w:p>
    <w:p w14:paraId="1000F13A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0F32FCF0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Кафедра Информационных Систем и Программной Инженерии</w:t>
      </w:r>
    </w:p>
    <w:p w14:paraId="321E45E0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4E6B6F2D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0A94F229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0F1AB616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0EC81D65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2E1C7665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14F6DE34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48"/>
          <w:szCs w:val="48"/>
        </w:rPr>
      </w:pPr>
      <w:r>
        <w:rPr>
          <w:rFonts w:ascii="Times New Roman" w:eastAsia="Calibri" w:hAnsi="Times New Roman" w:cs="Times New Roman"/>
          <w:sz w:val="48"/>
          <w:szCs w:val="48"/>
        </w:rPr>
        <w:t>Второй</w:t>
      </w:r>
      <w:r w:rsidRPr="00FF6AFA">
        <w:rPr>
          <w:rFonts w:ascii="Times New Roman" w:eastAsia="Calibri" w:hAnsi="Times New Roman" w:cs="Times New Roman"/>
          <w:sz w:val="48"/>
          <w:szCs w:val="48"/>
        </w:rPr>
        <w:t xml:space="preserve"> этап курсового проектирования</w:t>
      </w:r>
    </w:p>
    <w:p w14:paraId="5DB73EBD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по дисциплине</w:t>
      </w:r>
    </w:p>
    <w:p w14:paraId="59EECE4C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40"/>
          <w:szCs w:val="40"/>
        </w:rPr>
      </w:pPr>
      <w:r w:rsidRPr="00FF6AFA">
        <w:rPr>
          <w:rFonts w:ascii="Times New Roman" w:eastAsia="Calibri" w:hAnsi="Times New Roman" w:cs="Times New Roman"/>
          <w:sz w:val="40"/>
          <w:szCs w:val="40"/>
        </w:rPr>
        <w:t xml:space="preserve"> «Распределенные программные системы»</w:t>
      </w:r>
    </w:p>
    <w:p w14:paraId="396D1A31" w14:textId="77777777" w:rsidR="00FF6AFA" w:rsidRPr="00FF6AFA" w:rsidRDefault="00FF6AFA" w:rsidP="00FF6AFA">
      <w:pPr>
        <w:keepNext/>
        <w:suppressAutoHyphens/>
        <w:spacing w:before="120" w:after="0" w:line="264" w:lineRule="auto"/>
        <w:jc w:val="center"/>
        <w:outlineLvl w:val="1"/>
        <w:rPr>
          <w:rFonts w:ascii="Times New Roman" w:eastAsia="Calibri" w:hAnsi="Times New Roman" w:cs="Times New Roman"/>
          <w:sz w:val="44"/>
          <w:szCs w:val="44"/>
        </w:rPr>
      </w:pPr>
      <w:r w:rsidRPr="00FF6AFA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</w:p>
    <w:p w14:paraId="2992A8D0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14:paraId="7A62F353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14:paraId="411DA718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14:paraId="29A02BF2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14:paraId="00C2AFCB" w14:textId="77777777" w:rsidR="00FF6AFA" w:rsidRPr="00FF6AFA" w:rsidRDefault="00FF6AFA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Выполнил:</w:t>
      </w:r>
    </w:p>
    <w:p w14:paraId="47DEC029" w14:textId="3B3BC89B" w:rsidR="00FF6AFA" w:rsidRPr="00FF6AFA" w:rsidRDefault="00FF6AFA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 xml:space="preserve">Студент гр. </w:t>
      </w:r>
      <w:r w:rsidR="00E82E04" w:rsidRPr="00E82E04">
        <w:rPr>
          <w:rFonts w:ascii="Times New Roman" w:eastAsia="Calibri" w:hAnsi="Times New Roman" w:cs="Times New Roman"/>
          <w:sz w:val="28"/>
          <w:szCs w:val="28"/>
        </w:rPr>
        <w:t>ЗИСТд-11</w:t>
      </w:r>
      <w:r w:rsidR="007F666C">
        <w:rPr>
          <w:rFonts w:ascii="Times New Roman" w:eastAsia="Calibri" w:hAnsi="Times New Roman" w:cs="Times New Roman"/>
          <w:sz w:val="28"/>
          <w:szCs w:val="28"/>
        </w:rPr>
        <w:t>9</w:t>
      </w:r>
    </w:p>
    <w:p w14:paraId="477EAE53" w14:textId="0F641F01" w:rsidR="00E82E04" w:rsidRDefault="007F666C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ыков И.С</w:t>
      </w:r>
      <w:r w:rsidR="00E82E04" w:rsidRPr="00E82E0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1F28BC1" w14:textId="77777777" w:rsidR="00FF6AFA" w:rsidRPr="00FF6AFA" w:rsidRDefault="00FF6AFA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Принял:</w:t>
      </w:r>
    </w:p>
    <w:p w14:paraId="30E850A4" w14:textId="77777777" w:rsidR="00FF6AFA" w:rsidRPr="00FF6AFA" w:rsidRDefault="00FF6AFA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Тимофеев</w:t>
      </w:r>
      <w:r w:rsidR="00FA3801" w:rsidRPr="00FA380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FA3801" w:rsidRPr="00FF6AFA">
        <w:rPr>
          <w:rFonts w:ascii="Times New Roman" w:eastAsia="Calibri" w:hAnsi="Times New Roman" w:cs="Times New Roman"/>
          <w:sz w:val="28"/>
          <w:szCs w:val="28"/>
        </w:rPr>
        <w:t>А.А.</w:t>
      </w:r>
    </w:p>
    <w:p w14:paraId="5B6A8223" w14:textId="77777777" w:rsidR="00FF6AFA" w:rsidRPr="00FF6AFA" w:rsidRDefault="00FF6AFA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14:paraId="200F5B66" w14:textId="77777777" w:rsidR="00FF6AFA" w:rsidRPr="00FF6AFA" w:rsidRDefault="00FF6AFA" w:rsidP="00FF6AFA">
      <w:pPr>
        <w:spacing w:after="0" w:line="276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14:paraId="08321400" w14:textId="77777777" w:rsidR="00FF6AFA" w:rsidRPr="00FF6AFA" w:rsidRDefault="00FF6AFA" w:rsidP="00FF6AFA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04360378" w14:textId="77777777" w:rsidR="00FF6AFA" w:rsidRPr="00FF6AFA" w:rsidRDefault="00FF6AFA" w:rsidP="00FF6AFA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72FC04D" w14:textId="77777777" w:rsidR="00FF6AFA" w:rsidRPr="00FF6AFA" w:rsidRDefault="00FF6AFA" w:rsidP="00FF6AFA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6DF11C2B" w14:textId="77777777" w:rsidR="00FF6AFA" w:rsidRPr="00FF6AFA" w:rsidRDefault="00FF6AFA" w:rsidP="00FF6AFA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5D2816D" w14:textId="77777777" w:rsidR="00FF6AFA" w:rsidRPr="00FF6AFA" w:rsidRDefault="00FF6AFA" w:rsidP="00FF6AFA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07BC0A58" w14:textId="77777777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53E579FB" w14:textId="7756C3BE" w:rsidR="00FF6AFA" w:rsidRPr="00FF6AFA" w:rsidRDefault="00FF6AFA" w:rsidP="00FF6AFA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F6AFA">
        <w:rPr>
          <w:rFonts w:ascii="Times New Roman" w:eastAsia="Calibri" w:hAnsi="Times New Roman" w:cs="Times New Roman"/>
          <w:sz w:val="28"/>
          <w:szCs w:val="28"/>
        </w:rPr>
        <w:t>Владимир 20</w:t>
      </w:r>
      <w:r w:rsidR="00E82E04">
        <w:rPr>
          <w:rFonts w:ascii="Times New Roman" w:eastAsia="Calibri" w:hAnsi="Times New Roman" w:cs="Times New Roman"/>
          <w:sz w:val="28"/>
          <w:szCs w:val="28"/>
        </w:rPr>
        <w:t>2</w:t>
      </w:r>
      <w:r w:rsidR="007F666C">
        <w:rPr>
          <w:rFonts w:ascii="Times New Roman" w:eastAsia="Calibri" w:hAnsi="Times New Roman" w:cs="Times New Roman"/>
          <w:sz w:val="28"/>
          <w:szCs w:val="28"/>
        </w:rPr>
        <w:t>4</w:t>
      </w:r>
    </w:p>
    <w:p w14:paraId="25856BE0" w14:textId="77777777" w:rsidR="00FF6AFA" w:rsidRDefault="00FF6AFA"/>
    <w:p w14:paraId="0A88341D" w14:textId="77777777" w:rsidR="00D04EB2" w:rsidRDefault="00466D77">
      <w:r>
        <w:lastRenderedPageBreak/>
        <w:t>Уровень сущности</w:t>
      </w:r>
    </w:p>
    <w:p w14:paraId="2643F7CE" w14:textId="77777777" w:rsidR="00466D77" w:rsidRDefault="00466D77">
      <w:r>
        <w:rPr>
          <w:noProof/>
          <w:lang w:eastAsia="ru-RU"/>
        </w:rPr>
        <w:drawing>
          <wp:inline distT="0" distB="0" distL="0" distR="0" wp14:anchorId="3A8DD7D6" wp14:editId="6E9E059B">
            <wp:extent cx="5940425" cy="400113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66751" w14:textId="77777777" w:rsidR="00466D77" w:rsidRDefault="00466D77"/>
    <w:p w14:paraId="77363ADB" w14:textId="77777777" w:rsidR="00466D77" w:rsidRDefault="00466D77">
      <w:r>
        <w:t>Доступ к данным</w:t>
      </w:r>
    </w:p>
    <w:p w14:paraId="767CD8BE" w14:textId="77777777" w:rsidR="00466D77" w:rsidRDefault="00466D77">
      <w:r>
        <w:rPr>
          <w:noProof/>
          <w:lang w:eastAsia="ru-RU"/>
        </w:rPr>
        <w:drawing>
          <wp:inline distT="0" distB="0" distL="0" distR="0" wp14:anchorId="3F49F57B" wp14:editId="135B585D">
            <wp:extent cx="5940425" cy="17614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3F486" w14:textId="77777777" w:rsidR="00466D77" w:rsidRDefault="00466D77"/>
    <w:p w14:paraId="7D188A20" w14:textId="77777777" w:rsidR="00FF6AFA" w:rsidRDefault="00FF6AFA"/>
    <w:p w14:paraId="3177D879" w14:textId="77777777" w:rsidR="00FF6AFA" w:rsidRDefault="00FF6AFA"/>
    <w:p w14:paraId="5DB874B2" w14:textId="77777777" w:rsidR="00FF6AFA" w:rsidRDefault="00FF6AFA"/>
    <w:p w14:paraId="0861A93C" w14:textId="77777777" w:rsidR="00FF6AFA" w:rsidRDefault="00FF6AFA"/>
    <w:p w14:paraId="25A60ABC" w14:textId="77777777" w:rsidR="00FF6AFA" w:rsidRDefault="00FF6AFA"/>
    <w:p w14:paraId="6DF6A104" w14:textId="77777777" w:rsidR="00FF6AFA" w:rsidRDefault="00FF6AFA"/>
    <w:p w14:paraId="298C04AD" w14:textId="77777777" w:rsidR="00FF6AFA" w:rsidRDefault="00FF6AFA"/>
    <w:p w14:paraId="7B9C1BD0" w14:textId="77777777" w:rsidR="00466D77" w:rsidRDefault="00466D77">
      <w:r>
        <w:lastRenderedPageBreak/>
        <w:t>Бизнесс-логика</w:t>
      </w:r>
      <w:r>
        <w:rPr>
          <w:lang w:val="en-US"/>
        </w:rPr>
        <w:t>/</w:t>
      </w:r>
      <w:r>
        <w:t xml:space="preserve">представление </w:t>
      </w:r>
    </w:p>
    <w:p w14:paraId="2EE3F8E5" w14:textId="77777777" w:rsidR="00466D77" w:rsidRDefault="00466D77">
      <w:r>
        <w:rPr>
          <w:noProof/>
          <w:lang w:eastAsia="ru-RU"/>
        </w:rPr>
        <w:drawing>
          <wp:inline distT="0" distB="0" distL="0" distR="0" wp14:anchorId="325991BF" wp14:editId="31391B70">
            <wp:extent cx="5940425" cy="590740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0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02641" w14:textId="77777777" w:rsidR="00466D77" w:rsidRDefault="00466D77"/>
    <w:p w14:paraId="1E588D3E" w14:textId="77777777" w:rsidR="00FF6AFA" w:rsidRDefault="00FF6AFA"/>
    <w:p w14:paraId="462F404A" w14:textId="77777777" w:rsidR="00FF6AFA" w:rsidRDefault="00FF6AFA"/>
    <w:p w14:paraId="1DC23CA3" w14:textId="77777777" w:rsidR="00FF6AFA" w:rsidRDefault="00FF6AFA"/>
    <w:p w14:paraId="3F9D0651" w14:textId="77777777" w:rsidR="00FF6AFA" w:rsidRDefault="00FF6AFA"/>
    <w:p w14:paraId="060827BF" w14:textId="77777777" w:rsidR="00FF6AFA" w:rsidRDefault="00FF6AFA"/>
    <w:p w14:paraId="01E98775" w14:textId="77777777" w:rsidR="00FF6AFA" w:rsidRDefault="00FF6AFA"/>
    <w:p w14:paraId="76FE4866" w14:textId="77777777" w:rsidR="00FF6AFA" w:rsidRDefault="00FF6AFA"/>
    <w:p w14:paraId="142C7A67" w14:textId="77777777" w:rsidR="00FF6AFA" w:rsidRDefault="00FF6AFA"/>
    <w:p w14:paraId="096089E1" w14:textId="77777777" w:rsidR="00FF6AFA" w:rsidRDefault="00FF6AFA"/>
    <w:p w14:paraId="579622A7" w14:textId="77777777" w:rsidR="00466D77" w:rsidRDefault="00466D77">
      <w:r>
        <w:lastRenderedPageBreak/>
        <w:t>Последовательность для прецедента, в котором есть транзакция(когда документ созраняется в архив, у компании есть ссылка на него(внешний ключ))</w:t>
      </w:r>
    </w:p>
    <w:p w14:paraId="35BC3710" w14:textId="77777777" w:rsidR="00466D77" w:rsidRDefault="00466D77"/>
    <w:p w14:paraId="109924DA" w14:textId="77777777" w:rsidR="00466D77" w:rsidRDefault="00466D77">
      <w:r>
        <w:object w:dxaOrig="10606" w:dyaOrig="6886" w14:anchorId="76DE63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3.75pt" o:ole="">
            <v:imagedata r:id="rId7" o:title=""/>
          </v:shape>
          <o:OLEObject Type="Embed" ProgID="Visio.Drawing.15" ShapeID="_x0000_i1025" DrawAspect="Content" ObjectID="_1771858032" r:id="rId8"/>
        </w:object>
      </w:r>
    </w:p>
    <w:p w14:paraId="5E276FF9" w14:textId="77777777" w:rsidR="00466D77" w:rsidRDefault="00466D77"/>
    <w:p w14:paraId="29FF86D0" w14:textId="77777777" w:rsidR="00466D77" w:rsidRDefault="00466D77">
      <w:r>
        <w:t xml:space="preserve">Интерфейсы представляют набор </w:t>
      </w:r>
      <w:r>
        <w:rPr>
          <w:lang w:val="en-US"/>
        </w:rPr>
        <w:t>CRUD</w:t>
      </w:r>
      <w:r w:rsidRPr="00466D77">
        <w:t xml:space="preserve"> </w:t>
      </w:r>
      <w:r>
        <w:t>операций, все классы дао наследуют методы от главного «фасада» (</w:t>
      </w:r>
      <w:r>
        <w:rPr>
          <w:lang w:val="en-US"/>
        </w:rPr>
        <w:t>AbstractFacade</w:t>
      </w:r>
      <w:r w:rsidRPr="00466D77">
        <w:t>)</w:t>
      </w:r>
    </w:p>
    <w:p w14:paraId="4AE3ADDB" w14:textId="77777777" w:rsidR="00466D77" w:rsidRDefault="00466D77"/>
    <w:p w14:paraId="1B9191AA" w14:textId="77777777" w:rsidR="00466D77" w:rsidRPr="00466D77" w:rsidRDefault="00466D77">
      <w:r>
        <w:t xml:space="preserve"> </w:t>
      </w:r>
    </w:p>
    <w:sectPr w:rsidR="00466D77" w:rsidRPr="00466D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66D77"/>
    <w:rsid w:val="00034DF6"/>
    <w:rsid w:val="00263211"/>
    <w:rsid w:val="00466D77"/>
    <w:rsid w:val="007F666C"/>
    <w:rsid w:val="009461F6"/>
    <w:rsid w:val="009821E9"/>
    <w:rsid w:val="00D04EB2"/>
    <w:rsid w:val="00E82E04"/>
    <w:rsid w:val="00FA3801"/>
    <w:rsid w:val="00FF6A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092D9C"/>
  <w15:docId w15:val="{96EA54B8-ADBA-49F6-9B26-AB35845F2A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6A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6AF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130</Words>
  <Characters>747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опкало Н.И.</dc:creator>
  <cp:keywords/>
  <dc:description/>
  <cp:lastModifiedBy>Илья Зыков</cp:lastModifiedBy>
  <cp:revision>5</cp:revision>
  <dcterms:created xsi:type="dcterms:W3CDTF">2017-03-22T16:44:00Z</dcterms:created>
  <dcterms:modified xsi:type="dcterms:W3CDTF">2024-03-13T15:01:00Z</dcterms:modified>
</cp:coreProperties>
</file>